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25D598" w14:textId="6ED85FC6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</w:pPr>
      <w:r>
        <w:rPr>
          <w:rFonts w:ascii="Arial" w:eastAsia="Times New Roman" w:hAnsi="Arial" w:cs="Arial"/>
          <w:noProof/>
          <w:color w:val="000000"/>
          <w:kern w:val="36"/>
          <w:sz w:val="40"/>
          <w:szCs w:val="40"/>
          <w:lang w:val="en-US"/>
        </w:rPr>
        <w:drawing>
          <wp:anchor distT="0" distB="0" distL="114300" distR="114300" simplePos="0" relativeHeight="251657216" behindDoc="0" locked="0" layoutInCell="1" allowOverlap="1" wp14:anchorId="3F7FF113" wp14:editId="3053D50B">
            <wp:simplePos x="0" y="0"/>
            <wp:positionH relativeFrom="margin">
              <wp:align>center</wp:align>
            </wp:positionH>
            <wp:positionV relativeFrom="margin">
              <wp:align>top</wp:align>
            </wp:positionV>
            <wp:extent cx="2705100" cy="2705100"/>
            <wp:effectExtent l="0" t="0" r="0" b="0"/>
            <wp:wrapSquare wrapText="bothSides"/>
            <wp:docPr id="1" name="Картина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Картина 1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D724976" w14:textId="02C230D7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</w:pPr>
      <w:bookmarkStart w:id="0" w:name="_Hlk74264058"/>
      <w:bookmarkEnd w:id="0"/>
    </w:p>
    <w:p w14:paraId="5F697474" w14:textId="7DDF2D8F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</w:pPr>
    </w:p>
    <w:p w14:paraId="75E3B6D0" w14:textId="7165EA30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</w:pPr>
    </w:p>
    <w:p w14:paraId="6DD63194" w14:textId="4D38DFD8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</w:pPr>
    </w:p>
    <w:p w14:paraId="19F03CA9" w14:textId="1B20E2F0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</w:pPr>
    </w:p>
    <w:p w14:paraId="57AEBFCB" w14:textId="77777777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</w:pPr>
    </w:p>
    <w:p w14:paraId="6A34A481" w14:textId="0097E121" w:rsidR="00C23340" w:rsidRP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b/>
          <w:bCs/>
          <w:color w:val="000000"/>
          <w:kern w:val="36"/>
          <w:sz w:val="50"/>
          <w:szCs w:val="50"/>
        </w:rPr>
      </w:pPr>
      <w:r w:rsidRPr="00C23340">
        <w:rPr>
          <w:rFonts w:ascii="Arial" w:eastAsia="Times New Roman" w:hAnsi="Arial" w:cs="Arial"/>
          <w:b/>
          <w:bCs/>
          <w:color w:val="000000"/>
          <w:kern w:val="36"/>
          <w:sz w:val="50"/>
          <w:szCs w:val="50"/>
          <w:lang w:val="en-US"/>
        </w:rPr>
        <w:t>K</w:t>
      </w:r>
      <w:proofErr w:type="spellStart"/>
      <w:r w:rsidRPr="00C23340">
        <w:rPr>
          <w:rFonts w:ascii="Arial" w:eastAsia="Times New Roman" w:hAnsi="Arial" w:cs="Arial"/>
          <w:b/>
          <w:bCs/>
          <w:color w:val="000000"/>
          <w:kern w:val="36"/>
          <w:sz w:val="50"/>
          <w:szCs w:val="50"/>
        </w:rPr>
        <w:t>урсов</w:t>
      </w:r>
      <w:proofErr w:type="spellEnd"/>
      <w:r w:rsidRPr="00C23340">
        <w:rPr>
          <w:rFonts w:ascii="Arial" w:eastAsia="Times New Roman" w:hAnsi="Arial" w:cs="Arial"/>
          <w:b/>
          <w:bCs/>
          <w:color w:val="000000"/>
          <w:kern w:val="36"/>
          <w:sz w:val="50"/>
          <w:szCs w:val="50"/>
        </w:rPr>
        <w:t xml:space="preserve"> проект по ООП</w:t>
      </w:r>
    </w:p>
    <w:p w14:paraId="2EEE3DDB" w14:textId="0BE7053C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b/>
          <w:bCs/>
          <w:color w:val="000000"/>
          <w:kern w:val="36"/>
          <w:sz w:val="50"/>
          <w:szCs w:val="50"/>
          <w:lang w:val="en-US"/>
        </w:rPr>
      </w:pPr>
      <w:proofErr w:type="spellStart"/>
      <w:r w:rsidRPr="00C23340">
        <w:rPr>
          <w:rFonts w:ascii="Arial" w:eastAsia="Times New Roman" w:hAnsi="Arial" w:cs="Arial"/>
          <w:b/>
          <w:bCs/>
          <w:color w:val="000000"/>
          <w:kern w:val="36"/>
          <w:sz w:val="50"/>
          <w:szCs w:val="50"/>
          <w:lang w:val="en-US"/>
        </w:rPr>
        <w:t>Билети</w:t>
      </w:r>
      <w:proofErr w:type="spellEnd"/>
    </w:p>
    <w:p w14:paraId="38C075AF" w14:textId="77777777" w:rsidR="00C23340" w:rsidRP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b/>
          <w:bCs/>
          <w:color w:val="000000"/>
          <w:kern w:val="36"/>
          <w:sz w:val="50"/>
          <w:szCs w:val="50"/>
          <w:lang w:val="en-US"/>
        </w:rPr>
      </w:pPr>
    </w:p>
    <w:p w14:paraId="4C7A53A0" w14:textId="77777777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28"/>
          <w:szCs w:val="28"/>
        </w:rPr>
      </w:pPr>
      <w:r w:rsidRPr="00C23340">
        <w:rPr>
          <w:rFonts w:ascii="Arial" w:eastAsia="Times New Roman" w:hAnsi="Arial" w:cs="Arial"/>
          <w:color w:val="000000"/>
          <w:kern w:val="36"/>
          <w:sz w:val="28"/>
          <w:szCs w:val="28"/>
        </w:rPr>
        <w:t>Преподавател:</w:t>
      </w:r>
    </w:p>
    <w:p w14:paraId="70CED125" w14:textId="4EDE9802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28"/>
          <w:szCs w:val="28"/>
        </w:rPr>
      </w:pPr>
      <w:proofErr w:type="spellStart"/>
      <w:r w:rsidRPr="00C23340">
        <w:rPr>
          <w:rFonts w:ascii="Arial" w:eastAsia="Times New Roman" w:hAnsi="Arial" w:cs="Arial"/>
          <w:color w:val="000000"/>
          <w:kern w:val="36"/>
          <w:sz w:val="28"/>
          <w:szCs w:val="28"/>
        </w:rPr>
        <w:t>Доц.д</w:t>
      </w:r>
      <w:proofErr w:type="spellEnd"/>
      <w:r w:rsidRPr="00C23340">
        <w:rPr>
          <w:rFonts w:ascii="Arial" w:eastAsia="Times New Roman" w:hAnsi="Arial" w:cs="Arial"/>
          <w:color w:val="000000"/>
          <w:kern w:val="36"/>
          <w:sz w:val="28"/>
          <w:szCs w:val="28"/>
        </w:rPr>
        <w:t>-р. Калин Георги</w:t>
      </w:r>
      <w:r>
        <w:rPr>
          <w:rFonts w:ascii="Arial" w:eastAsia="Times New Roman" w:hAnsi="Arial" w:cs="Arial"/>
          <w:color w:val="000000"/>
          <w:kern w:val="36"/>
          <w:sz w:val="28"/>
          <w:szCs w:val="28"/>
        </w:rPr>
        <w:t>ев</w:t>
      </w:r>
    </w:p>
    <w:p w14:paraId="24129E0E" w14:textId="3C9CFAB1" w:rsidR="00C23340" w:rsidRP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b/>
          <w:bCs/>
          <w:color w:val="000000"/>
          <w:kern w:val="36"/>
          <w:sz w:val="50"/>
          <w:szCs w:val="50"/>
          <w:lang w:val="en-US"/>
        </w:rPr>
      </w:pPr>
    </w:p>
    <w:p w14:paraId="6D4A3BF4" w14:textId="53EAEFCF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</w:pPr>
    </w:p>
    <w:p w14:paraId="76FEAEE3" w14:textId="238840BD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</w:pPr>
    </w:p>
    <w:p w14:paraId="3D285951" w14:textId="4FF75D47" w:rsidR="00C23340" w:rsidRDefault="00C23340" w:rsidP="00C23340">
      <w:pPr>
        <w:spacing w:before="200" w:after="0" w:line="240" w:lineRule="auto"/>
        <w:jc w:val="center"/>
        <w:outlineLvl w:val="0"/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</w:pPr>
    </w:p>
    <w:p w14:paraId="062C8482" w14:textId="28A14B9D" w:rsidR="00C23340" w:rsidRDefault="00C23340" w:rsidP="00C23340">
      <w:pPr>
        <w:spacing w:before="200" w:after="0" w:line="240" w:lineRule="auto"/>
        <w:jc w:val="both"/>
        <w:outlineLvl w:val="0"/>
        <w:rPr>
          <w:rFonts w:ascii="Arial" w:eastAsia="Times New Roman" w:hAnsi="Arial" w:cs="Arial"/>
          <w:color w:val="000000"/>
          <w:kern w:val="36"/>
          <w:sz w:val="28"/>
          <w:szCs w:val="28"/>
        </w:rPr>
      </w:pPr>
    </w:p>
    <w:p w14:paraId="24F10A44" w14:textId="19239C36" w:rsidR="00C23340" w:rsidRDefault="00C23340" w:rsidP="00C23340">
      <w:pPr>
        <w:spacing w:before="200" w:after="0" w:line="240" w:lineRule="auto"/>
        <w:jc w:val="right"/>
        <w:outlineLvl w:val="0"/>
        <w:rPr>
          <w:rFonts w:ascii="Arial" w:eastAsia="Times New Roman" w:hAnsi="Arial" w:cs="Arial"/>
          <w:color w:val="000000"/>
          <w:kern w:val="36"/>
          <w:sz w:val="28"/>
          <w:szCs w:val="28"/>
        </w:rPr>
      </w:pPr>
      <w:r>
        <w:rPr>
          <w:rFonts w:ascii="Arial" w:eastAsia="Times New Roman" w:hAnsi="Arial" w:cs="Arial"/>
          <w:color w:val="000000"/>
          <w:kern w:val="36"/>
          <w:sz w:val="28"/>
          <w:szCs w:val="28"/>
        </w:rPr>
        <w:t xml:space="preserve"> </w:t>
      </w:r>
      <w:r w:rsidRPr="00C23340">
        <w:rPr>
          <w:rFonts w:ascii="Arial" w:eastAsia="Times New Roman" w:hAnsi="Arial" w:cs="Arial"/>
          <w:color w:val="000000"/>
          <w:kern w:val="36"/>
          <w:sz w:val="28"/>
          <w:szCs w:val="28"/>
        </w:rPr>
        <w:t>Изготвил: Яница Хаджиева ,</w:t>
      </w:r>
    </w:p>
    <w:p w14:paraId="1DFB4CF1" w14:textId="77777777" w:rsidR="00C23340" w:rsidRDefault="00C23340" w:rsidP="00C23340">
      <w:pPr>
        <w:spacing w:before="200" w:after="0" w:line="240" w:lineRule="auto"/>
        <w:jc w:val="right"/>
        <w:outlineLvl w:val="0"/>
        <w:rPr>
          <w:rFonts w:ascii="Arial" w:eastAsia="Times New Roman" w:hAnsi="Arial" w:cs="Arial"/>
          <w:color w:val="000000"/>
          <w:kern w:val="36"/>
          <w:sz w:val="28"/>
          <w:szCs w:val="28"/>
        </w:rPr>
      </w:pPr>
      <w:r w:rsidRPr="00C23340">
        <w:rPr>
          <w:rFonts w:ascii="Arial" w:eastAsia="Times New Roman" w:hAnsi="Arial" w:cs="Arial"/>
          <w:color w:val="000000"/>
          <w:kern w:val="36"/>
          <w:sz w:val="28"/>
          <w:szCs w:val="28"/>
        </w:rPr>
        <w:t xml:space="preserve"> 2курс </w:t>
      </w:r>
      <w:r>
        <w:rPr>
          <w:rFonts w:ascii="Arial" w:eastAsia="Times New Roman" w:hAnsi="Arial" w:cs="Arial"/>
          <w:color w:val="000000"/>
          <w:kern w:val="36"/>
          <w:sz w:val="28"/>
          <w:szCs w:val="28"/>
        </w:rPr>
        <w:t>,</w:t>
      </w:r>
    </w:p>
    <w:p w14:paraId="176754F5" w14:textId="77D41374" w:rsidR="00C23340" w:rsidRPr="00C23340" w:rsidRDefault="00C23340" w:rsidP="00C23340">
      <w:pPr>
        <w:spacing w:before="200" w:after="0" w:line="240" w:lineRule="auto"/>
        <w:jc w:val="right"/>
        <w:outlineLvl w:val="0"/>
        <w:rPr>
          <w:rFonts w:ascii="Arial" w:eastAsia="Times New Roman" w:hAnsi="Arial" w:cs="Arial"/>
          <w:color w:val="000000"/>
          <w:kern w:val="36"/>
          <w:sz w:val="28"/>
          <w:szCs w:val="28"/>
        </w:rPr>
      </w:pPr>
      <w:r w:rsidRPr="00C23340">
        <w:rPr>
          <w:rFonts w:ascii="Arial" w:eastAsia="Times New Roman" w:hAnsi="Arial" w:cs="Arial"/>
          <w:color w:val="000000"/>
          <w:kern w:val="36"/>
          <w:sz w:val="28"/>
          <w:szCs w:val="28"/>
        </w:rPr>
        <w:t xml:space="preserve"> фн.71968</w:t>
      </w:r>
    </w:p>
    <w:p w14:paraId="1C3615EB" w14:textId="61F39F2D" w:rsidR="00C23340" w:rsidRDefault="00C23340" w:rsidP="00C23340">
      <w:pPr>
        <w:spacing w:before="200" w:after="0" w:line="240" w:lineRule="auto"/>
        <w:jc w:val="right"/>
        <w:outlineLvl w:val="0"/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</w:pPr>
    </w:p>
    <w:p w14:paraId="5A2E7423" w14:textId="0C317111" w:rsidR="00480966" w:rsidRDefault="00480966">
      <w:r>
        <w:br w:type="page"/>
      </w:r>
    </w:p>
    <w:p w14:paraId="5FCB521F" w14:textId="2BB22FED" w:rsidR="00480966" w:rsidRDefault="00480966">
      <w:pPr>
        <w:rPr>
          <w:rFonts w:ascii="Times New Roman" w:hAnsi="Times New Roman" w:cs="Times New Roman"/>
          <w:sz w:val="36"/>
          <w:szCs w:val="36"/>
        </w:rPr>
      </w:pPr>
      <w:r w:rsidRPr="00480966">
        <w:rPr>
          <w:rFonts w:ascii="Times New Roman" w:hAnsi="Times New Roman" w:cs="Times New Roman"/>
          <w:b/>
          <w:bCs/>
          <w:sz w:val="36"/>
          <w:szCs w:val="36"/>
        </w:rPr>
        <w:lastRenderedPageBreak/>
        <w:t>1</w:t>
      </w:r>
      <w:r w:rsidRPr="00480966">
        <w:rPr>
          <w:rFonts w:ascii="Times New Roman" w:hAnsi="Times New Roman" w:cs="Times New Roman"/>
          <w:sz w:val="36"/>
          <w:szCs w:val="36"/>
        </w:rPr>
        <w:t>.Условие</w:t>
      </w:r>
    </w:p>
    <w:p w14:paraId="16051A8B" w14:textId="77777777" w:rsidR="00480966" w:rsidRPr="005359F3" w:rsidRDefault="00480966" w:rsidP="00480966">
      <w:pPr>
        <w:spacing w:before="200"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val="en-US"/>
        </w:rPr>
      </w:pPr>
      <w:proofErr w:type="spellStart"/>
      <w:r w:rsidRPr="005359F3"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  <w:t>Проект</w:t>
      </w:r>
      <w:proofErr w:type="spellEnd"/>
      <w:r w:rsidRPr="005359F3"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  <w:t xml:space="preserve"> 14: </w:t>
      </w:r>
      <w:proofErr w:type="spellStart"/>
      <w:r w:rsidRPr="005359F3">
        <w:rPr>
          <w:rFonts w:ascii="Arial" w:eastAsia="Times New Roman" w:hAnsi="Arial" w:cs="Arial"/>
          <w:color w:val="000000"/>
          <w:kern w:val="36"/>
          <w:sz w:val="40"/>
          <w:szCs w:val="40"/>
          <w:lang w:val="en-US"/>
        </w:rPr>
        <w:t>Билети</w:t>
      </w:r>
      <w:proofErr w:type="spellEnd"/>
    </w:p>
    <w:p w14:paraId="5CD808CE" w14:textId="77777777" w:rsidR="00480966" w:rsidRPr="005359F3" w:rsidRDefault="00480966" w:rsidP="004809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14:paraId="66D6BD85" w14:textId="77777777" w:rsidR="00480966" w:rsidRPr="005359F3" w:rsidRDefault="00480966" w:rsidP="004809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Д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се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напише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програм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,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реализиращ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информационн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систем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,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която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обслужв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билетн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кас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.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Програмат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съхраняв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и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обработв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необходимите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данни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във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файл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>.</w:t>
      </w:r>
    </w:p>
    <w:p w14:paraId="57318CBA" w14:textId="77777777" w:rsidR="00480966" w:rsidRPr="005359F3" w:rsidRDefault="00480966" w:rsidP="004809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14:paraId="22F0AD9D" w14:textId="77777777" w:rsidR="00480966" w:rsidRPr="005359F3" w:rsidRDefault="00480966" w:rsidP="004809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Представленият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се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играят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в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няколко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зали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,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всяк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от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които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им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номер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,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брой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редове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и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брой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мест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на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всеки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ред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.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Залите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са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предварително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зададени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>.</w:t>
      </w:r>
    </w:p>
    <w:p w14:paraId="0641250C" w14:textId="77777777" w:rsidR="00480966" w:rsidRPr="005359F3" w:rsidRDefault="00480966" w:rsidP="004809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14:paraId="0C36FC01" w14:textId="77777777" w:rsidR="00480966" w:rsidRPr="005359F3" w:rsidRDefault="00480966" w:rsidP="0048096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След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като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приложението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отвори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даден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файл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,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то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трябв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д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може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д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извършва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посочените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по-долу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операции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, в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допълнение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на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общите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</w:t>
      </w:r>
      <w:proofErr w:type="spellStart"/>
      <w:r w:rsidRPr="005359F3">
        <w:rPr>
          <w:rFonts w:ascii="Arial" w:eastAsia="Times New Roman" w:hAnsi="Arial" w:cs="Arial"/>
          <w:color w:val="000000"/>
          <w:lang w:val="en-US"/>
        </w:rPr>
        <w:t>операции</w:t>
      </w:r>
      <w:proofErr w:type="spellEnd"/>
      <w:r w:rsidRPr="005359F3">
        <w:rPr>
          <w:rFonts w:ascii="Arial" w:eastAsia="Times New Roman" w:hAnsi="Arial" w:cs="Arial"/>
          <w:color w:val="000000"/>
          <w:lang w:val="en-US"/>
        </w:rPr>
        <w:t xml:space="preserve"> (</w:t>
      </w:r>
      <w:r w:rsidRPr="005359F3">
        <w:rPr>
          <w:rFonts w:ascii="Consolas" w:eastAsia="Times New Roman" w:hAnsi="Consolas" w:cs="Times New Roman"/>
          <w:color w:val="000000"/>
          <w:lang w:val="en-US"/>
        </w:rPr>
        <w:t>open, close, save, save as</w:t>
      </w:r>
      <w:r w:rsidRPr="005359F3">
        <w:rPr>
          <w:rFonts w:ascii="Arial" w:eastAsia="Times New Roman" w:hAnsi="Arial" w:cs="Arial"/>
          <w:color w:val="000000"/>
          <w:lang w:val="en-US"/>
        </w:rPr>
        <w:t xml:space="preserve">, </w:t>
      </w:r>
      <w:r w:rsidRPr="005359F3">
        <w:rPr>
          <w:rFonts w:ascii="Consolas" w:eastAsia="Times New Roman" w:hAnsi="Consolas" w:cs="Times New Roman"/>
          <w:color w:val="000000"/>
          <w:lang w:val="en-US"/>
        </w:rPr>
        <w:t>help</w:t>
      </w:r>
      <w:r w:rsidRPr="005359F3">
        <w:rPr>
          <w:rFonts w:ascii="Arial" w:eastAsia="Times New Roman" w:hAnsi="Arial" w:cs="Arial"/>
          <w:color w:val="000000"/>
          <w:lang w:val="en-US"/>
        </w:rPr>
        <w:t xml:space="preserve"> и </w:t>
      </w:r>
      <w:r w:rsidRPr="005359F3">
        <w:rPr>
          <w:rFonts w:ascii="Consolas" w:eastAsia="Times New Roman" w:hAnsi="Consolas" w:cs="Times New Roman"/>
          <w:color w:val="000000"/>
          <w:lang w:val="en-US"/>
        </w:rPr>
        <w:t>exit)</w:t>
      </w:r>
      <w:r w:rsidRPr="005359F3">
        <w:rPr>
          <w:rFonts w:ascii="Arial" w:eastAsia="Times New Roman" w:hAnsi="Arial" w:cs="Arial"/>
          <w:color w:val="000000"/>
          <w:lang w:val="en-US"/>
        </w:rPr>
        <w:t>:</w:t>
      </w:r>
    </w:p>
    <w:p w14:paraId="346E6025" w14:textId="77777777" w:rsidR="00480966" w:rsidRPr="005359F3" w:rsidRDefault="00480966" w:rsidP="00480966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99"/>
        <w:gridCol w:w="7153"/>
      </w:tblGrid>
      <w:tr w:rsidR="00480966" w:rsidRPr="005359F3" w14:paraId="25726164" w14:textId="77777777" w:rsidTr="009368F8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96B449C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addevent</w:t>
            </w:r>
            <w:proofErr w:type="spellEnd"/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 xml:space="preserve"> &lt;date&gt; &lt;hall&gt; &lt;name&gt;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333CDFD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обавя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нов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едставлени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ат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dat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с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м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nam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в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зал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hall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. Ако в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таз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зал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веч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м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руг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едставлени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същат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ат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командат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върн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грешк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.</w:t>
            </w:r>
          </w:p>
        </w:tc>
      </w:tr>
      <w:tr w:rsidR="00480966" w:rsidRPr="005359F3" w14:paraId="2FE39E81" w14:textId="77777777" w:rsidTr="009368F8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00F042F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freeseats</w:t>
            </w:r>
            <w:proofErr w:type="spellEnd"/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 xml:space="preserve"> &lt;date&gt; &lt;name&gt;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B204428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звежд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справк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свободнит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мест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едставлени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с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м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nam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ат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date</w:t>
            </w:r>
            <w:proofErr w:type="gramStart"/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  (</w:t>
            </w:r>
            <w:proofErr w:type="spellStart"/>
            <w:proofErr w:type="gram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непродаден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и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незапазен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билет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).</w:t>
            </w:r>
          </w:p>
        </w:tc>
      </w:tr>
      <w:tr w:rsidR="00480966" w:rsidRPr="005359F3" w14:paraId="4FBA0286" w14:textId="77777777" w:rsidTr="009368F8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A448AE3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book &lt;row&gt; &lt;seat&gt; &lt;date&gt; &lt;name&gt; &lt;note&gt;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2910001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Запазв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билет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едставлени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с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м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nam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dat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ред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row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и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мяс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seat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ка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обавя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бележк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not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.</w:t>
            </w:r>
          </w:p>
        </w:tc>
      </w:tr>
      <w:tr w:rsidR="00480966" w:rsidRPr="005359F3" w14:paraId="361192E7" w14:textId="77777777" w:rsidTr="009368F8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DFFB88E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unbook &lt;row&gt; &lt;seat&gt; &lt;date&gt; &lt;name&gt;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657EC50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Отменя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резервация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едставлени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с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м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nam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dat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ред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row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и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мяс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seat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.</w:t>
            </w:r>
          </w:p>
        </w:tc>
      </w:tr>
      <w:tr w:rsidR="00480966" w:rsidRPr="005359F3" w14:paraId="07AE921E" w14:textId="77777777" w:rsidTr="009368F8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B3D7997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buy &lt;row&gt; &lt;seat&gt; &lt;date&gt; &lt;name&gt;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06E6F3E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Закупув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билет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едставлени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с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м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nam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dat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ред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row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и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мяс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seat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. З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всек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билет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се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здав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уникален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сложен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код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кой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съдърж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нформация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съответно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място</w:t>
            </w:r>
            <w:proofErr w:type="spellEnd"/>
          </w:p>
        </w:tc>
      </w:tr>
      <w:tr w:rsidR="00480966" w:rsidRPr="005359F3" w14:paraId="2836835B" w14:textId="77777777" w:rsidTr="009368F8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F282E49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bookings [&lt;date&gt;] [&lt;name&gt;]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38498DC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звежд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справк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запазенит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н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неплатен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(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незакупен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)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билет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</w:t>
            </w:r>
          </w:p>
          <w:p w14:paraId="20E910CE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едставлени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с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м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nam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dat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. Ако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nam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е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опусна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звежд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нформация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всички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едставления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аденат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ат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. Ако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dat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е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опусна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звежд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нформация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всички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ат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.</w:t>
            </w:r>
          </w:p>
        </w:tc>
      </w:tr>
      <w:tr w:rsidR="00480966" w:rsidRPr="005359F3" w14:paraId="1271D096" w14:textId="77777777" w:rsidTr="009368F8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E5A0FB3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check &lt;code&gt;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0193777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ав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оверк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валидност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билет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ка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адения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код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code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се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звлич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номер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н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място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или се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връщ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грешк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, ако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кодът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е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невалиден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).</w:t>
            </w:r>
          </w:p>
        </w:tc>
      </w:tr>
      <w:tr w:rsidR="00480966" w:rsidRPr="005359F3" w14:paraId="11991011" w14:textId="77777777" w:rsidTr="009368F8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35BC3D0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report &lt;from&gt; &lt;</w:t>
            </w:r>
            <w:proofErr w:type="spellStart"/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to</w:t>
            </w:r>
            <w:proofErr w:type="spellEnd"/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gt; [&lt;hall&gt;]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273DAAD" w14:textId="77777777" w:rsidR="00480966" w:rsidRPr="005359F3" w:rsidRDefault="00480966" w:rsidP="009368F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звежд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справк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закупен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билет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от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ат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from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дат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</w:t>
            </w:r>
            <w:proofErr w:type="spellStart"/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to</w:t>
            </w:r>
            <w:proofErr w:type="spellEnd"/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в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зал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hall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ка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звежд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всички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знесен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едставления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в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залат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и за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всяк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отделн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едставление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се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звежд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и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количество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одаден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билет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. Ако </w:t>
            </w:r>
            <w:r w:rsidRPr="005359F3">
              <w:rPr>
                <w:rFonts w:ascii="Consolas" w:eastAsia="Times New Roman" w:hAnsi="Consolas" w:cs="Times New Roman"/>
                <w:color w:val="000000"/>
                <w:lang w:val="en-US"/>
              </w:rPr>
              <w:t>&lt;hall&gt;</w:t>
            </w:r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е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пропуснато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,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звежда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информация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 xml:space="preserve"> за всички </w:t>
            </w:r>
            <w:proofErr w:type="spellStart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зали</w:t>
            </w:r>
            <w:proofErr w:type="spellEnd"/>
            <w:r w:rsidRPr="005359F3">
              <w:rPr>
                <w:rFonts w:ascii="Arial" w:eastAsia="Times New Roman" w:hAnsi="Arial" w:cs="Arial"/>
                <w:color w:val="000000"/>
                <w:lang w:val="en-US"/>
              </w:rPr>
              <w:t>.</w:t>
            </w:r>
          </w:p>
        </w:tc>
      </w:tr>
    </w:tbl>
    <w:p w14:paraId="6DE56FF6" w14:textId="77777777" w:rsidR="00480966" w:rsidRPr="00480966" w:rsidRDefault="00480966">
      <w:pPr>
        <w:rPr>
          <w:rFonts w:ascii="Times New Roman" w:hAnsi="Times New Roman" w:cs="Times New Roman"/>
          <w:sz w:val="36"/>
          <w:szCs w:val="36"/>
        </w:rPr>
      </w:pPr>
    </w:p>
    <w:p w14:paraId="10F95FC7" w14:textId="49DC180E" w:rsidR="00480966" w:rsidRDefault="00480966"/>
    <w:p w14:paraId="0FAF7CE2" w14:textId="77777777" w:rsidR="00480966" w:rsidRDefault="00480966"/>
    <w:p w14:paraId="7FCA3359" w14:textId="71853AB8" w:rsidR="00C23340" w:rsidRPr="00480966" w:rsidRDefault="00480966" w:rsidP="00480966">
      <w:pPr>
        <w:pStyle w:val="a3"/>
        <w:numPr>
          <w:ilvl w:val="0"/>
          <w:numId w:val="2"/>
        </w:numPr>
        <w:spacing w:before="200" w:after="0" w:line="240" w:lineRule="auto"/>
        <w:outlineLvl w:val="0"/>
        <w:rPr>
          <w:rFonts w:ascii="Times New Roman" w:eastAsia="Times New Roman" w:hAnsi="Times New Roman" w:cs="Times New Roman"/>
          <w:kern w:val="36"/>
          <w:sz w:val="36"/>
          <w:szCs w:val="36"/>
        </w:rPr>
      </w:pPr>
      <w:r w:rsidRPr="00480966">
        <w:rPr>
          <w:rFonts w:ascii="Times New Roman" w:eastAsia="Times New Roman" w:hAnsi="Times New Roman" w:cs="Times New Roman"/>
          <w:kern w:val="36"/>
          <w:sz w:val="36"/>
          <w:szCs w:val="36"/>
        </w:rPr>
        <w:t>Схема на проекта:</w:t>
      </w:r>
    </w:p>
    <w:p w14:paraId="23421C88" w14:textId="5B191AE8" w:rsidR="00480966" w:rsidRPr="00480966" w:rsidRDefault="00480966" w:rsidP="00480966">
      <w:pPr>
        <w:pStyle w:val="a3"/>
        <w:spacing w:before="200" w:after="0" w:line="240" w:lineRule="auto"/>
        <w:jc w:val="center"/>
        <w:outlineLvl w:val="0"/>
        <w:rPr>
          <w:rFonts w:ascii="Times New Roman" w:eastAsia="Times New Roman" w:hAnsi="Times New Roman" w:cs="Times New Roman"/>
          <w:kern w:val="36"/>
          <w:sz w:val="36"/>
          <w:szCs w:val="36"/>
        </w:rPr>
      </w:pPr>
      <w:r>
        <w:object w:dxaOrig="17926" w:dyaOrig="17025" w14:anchorId="5D3480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77.75pt;height:453pt" o:ole="">
            <v:imagedata r:id="rId6" o:title=""/>
          </v:shape>
          <o:OLEObject Type="Embed" ProgID="Visio.Drawing.15" ShapeID="_x0000_i1029" DrawAspect="Content" ObjectID="_1684926145" r:id="rId7"/>
        </w:object>
      </w:r>
    </w:p>
    <w:p w14:paraId="021D47B7" w14:textId="7A076769" w:rsidR="00DF6885" w:rsidRDefault="00DF6885" w:rsidP="00C23340"/>
    <w:p w14:paraId="091717FD" w14:textId="04BB4ACB" w:rsidR="00480966" w:rsidRDefault="00480966" w:rsidP="00C23340"/>
    <w:p w14:paraId="203111EF" w14:textId="1589BC8B" w:rsidR="009B0ACD" w:rsidRDefault="009B0ACD" w:rsidP="00C23340"/>
    <w:p w14:paraId="6012D53E" w14:textId="4D8BA6EE" w:rsidR="009B0ACD" w:rsidRDefault="009B0ACD" w:rsidP="00C23340"/>
    <w:p w14:paraId="018FD886" w14:textId="77777777" w:rsidR="009B0ACD" w:rsidRDefault="009B0ACD" w:rsidP="00C23340"/>
    <w:p w14:paraId="047C6720" w14:textId="338CD951" w:rsidR="00480966" w:rsidRDefault="00480966" w:rsidP="00C23340"/>
    <w:p w14:paraId="3D79D616" w14:textId="0616E5C9" w:rsidR="00480966" w:rsidRDefault="00480966" w:rsidP="00C23340"/>
    <w:p w14:paraId="1A0618D7" w14:textId="4BC92067" w:rsidR="00480966" w:rsidRDefault="00480966" w:rsidP="00C23340">
      <w:pPr>
        <w:rPr>
          <w:rFonts w:ascii="Times New Roman" w:hAnsi="Times New Roman" w:cs="Times New Roman"/>
          <w:sz w:val="36"/>
          <w:szCs w:val="36"/>
        </w:rPr>
      </w:pPr>
      <w:r w:rsidRPr="009B0ACD">
        <w:rPr>
          <w:rFonts w:ascii="Times New Roman" w:hAnsi="Times New Roman" w:cs="Times New Roman"/>
          <w:b/>
          <w:bCs/>
          <w:sz w:val="36"/>
          <w:szCs w:val="36"/>
        </w:rPr>
        <w:t>3</w:t>
      </w:r>
      <w:r w:rsidRPr="009B0ACD">
        <w:rPr>
          <w:rFonts w:ascii="Times New Roman" w:hAnsi="Times New Roman" w:cs="Times New Roman"/>
          <w:sz w:val="36"/>
          <w:szCs w:val="36"/>
        </w:rPr>
        <w:t>.</w:t>
      </w:r>
      <w:r w:rsidR="009B0ACD" w:rsidRPr="009B0ACD">
        <w:rPr>
          <w:rFonts w:ascii="Times New Roman" w:hAnsi="Times New Roman" w:cs="Times New Roman"/>
          <w:sz w:val="36"/>
          <w:szCs w:val="36"/>
        </w:rPr>
        <w:t>Операции , които поддържа приложението:</w:t>
      </w:r>
    </w:p>
    <w:p w14:paraId="7DECF4CB" w14:textId="77777777" w:rsidR="00FF027A" w:rsidRDefault="00FF027A" w:rsidP="00C23340">
      <w:pPr>
        <w:rPr>
          <w:rFonts w:ascii="Times New Roman" w:hAnsi="Times New Roman" w:cs="Times New Roman"/>
          <w:sz w:val="36"/>
          <w:szCs w:val="36"/>
        </w:rPr>
      </w:pP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98"/>
      </w:tblGrid>
      <w:tr w:rsidR="009B0ACD" w:rsidRPr="005359F3" w14:paraId="2CC0B67D" w14:textId="77777777" w:rsidTr="009B0ACD">
        <w:trPr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880B586" w14:textId="4BA15F90" w:rsidR="009B0ACD" w:rsidRPr="009B0ACD" w:rsidRDefault="009B0ACD" w:rsidP="009B0ACD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>addevent</w:t>
            </w:r>
            <w:proofErr w:type="spellEnd"/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 xml:space="preserve"> </w:t>
            </w:r>
          </w:p>
        </w:tc>
      </w:tr>
      <w:tr w:rsidR="009B0ACD" w:rsidRPr="005359F3" w14:paraId="57830521" w14:textId="77777777" w:rsidTr="009B0ACD">
        <w:trPr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825A6F5" w14:textId="08DBF6DA" w:rsidR="009B0ACD" w:rsidRPr="009B0ACD" w:rsidRDefault="009B0ACD" w:rsidP="009B0ACD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>freeseats</w:t>
            </w:r>
            <w:proofErr w:type="spellEnd"/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 xml:space="preserve"> </w:t>
            </w:r>
          </w:p>
        </w:tc>
      </w:tr>
      <w:tr w:rsidR="009B0ACD" w:rsidRPr="005359F3" w14:paraId="43D61A56" w14:textId="77777777" w:rsidTr="009B0ACD">
        <w:trPr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868B434" w14:textId="7999AD02" w:rsidR="009B0ACD" w:rsidRPr="009B0ACD" w:rsidRDefault="009B0ACD" w:rsidP="009B0ACD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 xml:space="preserve">book </w:t>
            </w:r>
          </w:p>
        </w:tc>
      </w:tr>
      <w:tr w:rsidR="009B0ACD" w:rsidRPr="005359F3" w14:paraId="027BAB02" w14:textId="77777777" w:rsidTr="009B0ACD">
        <w:trPr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7BD4138" w14:textId="178F1F30" w:rsidR="009B0ACD" w:rsidRPr="009B0ACD" w:rsidRDefault="009B0ACD" w:rsidP="009B0ACD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 xml:space="preserve">unbook </w:t>
            </w:r>
          </w:p>
        </w:tc>
      </w:tr>
      <w:tr w:rsidR="009B0ACD" w:rsidRPr="005359F3" w14:paraId="321A6015" w14:textId="77777777" w:rsidTr="009B0ACD">
        <w:trPr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D5C1EE7" w14:textId="68AC38D8" w:rsidR="009B0ACD" w:rsidRPr="009B0ACD" w:rsidRDefault="009B0ACD" w:rsidP="009B0ACD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 xml:space="preserve">buy </w:t>
            </w:r>
          </w:p>
        </w:tc>
      </w:tr>
      <w:tr w:rsidR="009B0ACD" w:rsidRPr="005359F3" w14:paraId="3F77AF1A" w14:textId="77777777" w:rsidTr="009B0ACD">
        <w:trPr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8E4E025" w14:textId="320DB074" w:rsidR="009B0ACD" w:rsidRPr="009B0ACD" w:rsidRDefault="009B0ACD" w:rsidP="009B0ACD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 xml:space="preserve">bookings </w:t>
            </w:r>
          </w:p>
        </w:tc>
      </w:tr>
      <w:tr w:rsidR="009B0ACD" w:rsidRPr="005359F3" w14:paraId="2ED22AC5" w14:textId="77777777" w:rsidTr="009B0ACD">
        <w:trPr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D85531B" w14:textId="523720E4" w:rsidR="009B0ACD" w:rsidRPr="009B0ACD" w:rsidRDefault="009B0ACD" w:rsidP="009B0ACD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 xml:space="preserve">check </w:t>
            </w:r>
          </w:p>
        </w:tc>
      </w:tr>
      <w:tr w:rsidR="009B0ACD" w:rsidRPr="005359F3" w14:paraId="04863122" w14:textId="77777777" w:rsidTr="009B0ACD">
        <w:trPr>
          <w:jc w:val="center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FBF9A10" w14:textId="27F5A0FF" w:rsidR="009B0ACD" w:rsidRPr="009B0ACD" w:rsidRDefault="009B0ACD" w:rsidP="009B0ACD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>report &lt;from&gt; &lt;</w:t>
            </w:r>
            <w:proofErr w:type="spellStart"/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>to</w:t>
            </w:r>
            <w:proofErr w:type="spellEnd"/>
            <w:r w:rsidRPr="009B0ACD">
              <w:rPr>
                <w:rFonts w:ascii="Consolas" w:eastAsia="Times New Roman" w:hAnsi="Consolas" w:cs="Times New Roman"/>
                <w:color w:val="000000"/>
                <w:lang w:val="en-US"/>
              </w:rPr>
              <w:t xml:space="preserve">&gt; </w:t>
            </w:r>
          </w:p>
        </w:tc>
      </w:tr>
    </w:tbl>
    <w:p w14:paraId="68E7C858" w14:textId="77777777" w:rsidR="00FF027A" w:rsidRDefault="00FF027A" w:rsidP="00FF027A">
      <w:pPr>
        <w:jc w:val="both"/>
        <w:rPr>
          <w:rFonts w:ascii="Times New Roman" w:hAnsi="Times New Roman" w:cs="Times New Roman"/>
          <w:b/>
          <w:bCs/>
          <w:sz w:val="36"/>
          <w:szCs w:val="36"/>
        </w:rPr>
      </w:pPr>
    </w:p>
    <w:p w14:paraId="01C05D54" w14:textId="54C02AE5" w:rsidR="00FF027A" w:rsidRDefault="00FF027A" w:rsidP="00FF027A">
      <w:pPr>
        <w:jc w:val="both"/>
        <w:rPr>
          <w:rFonts w:ascii="Times New Roman" w:hAnsi="Times New Roman" w:cs="Times New Roman"/>
          <w:b/>
          <w:bCs/>
          <w:sz w:val="36"/>
          <w:szCs w:val="36"/>
        </w:rPr>
      </w:pPr>
    </w:p>
    <w:p w14:paraId="6B3A7DD0" w14:textId="3DF9809C" w:rsidR="00AE077F" w:rsidRDefault="00AE077F" w:rsidP="00FF027A">
      <w:pPr>
        <w:jc w:val="both"/>
        <w:rPr>
          <w:rFonts w:ascii="Times New Roman" w:hAnsi="Times New Roman" w:cs="Times New Roman"/>
          <w:b/>
          <w:bCs/>
          <w:sz w:val="36"/>
          <w:szCs w:val="36"/>
        </w:rPr>
      </w:pPr>
    </w:p>
    <w:p w14:paraId="27C7B7D1" w14:textId="33E389EB" w:rsidR="00AE077F" w:rsidRDefault="00AE077F" w:rsidP="00FF027A">
      <w:pPr>
        <w:jc w:val="both"/>
        <w:rPr>
          <w:rFonts w:ascii="Times New Roman" w:hAnsi="Times New Roman" w:cs="Times New Roman"/>
          <w:b/>
          <w:bCs/>
          <w:sz w:val="36"/>
          <w:szCs w:val="36"/>
        </w:rPr>
      </w:pPr>
    </w:p>
    <w:p w14:paraId="3B2ED0AB" w14:textId="77777777" w:rsidR="00AE077F" w:rsidRDefault="00AE077F" w:rsidP="00FF027A">
      <w:pPr>
        <w:jc w:val="both"/>
        <w:rPr>
          <w:rFonts w:ascii="Times New Roman" w:hAnsi="Times New Roman" w:cs="Times New Roman"/>
          <w:b/>
          <w:bCs/>
          <w:sz w:val="36"/>
          <w:szCs w:val="36"/>
        </w:rPr>
      </w:pPr>
    </w:p>
    <w:p w14:paraId="4919973A" w14:textId="77777777" w:rsidR="00FF027A" w:rsidRDefault="00FF027A" w:rsidP="00FF027A">
      <w:pPr>
        <w:jc w:val="both"/>
        <w:rPr>
          <w:rFonts w:ascii="Times New Roman" w:hAnsi="Times New Roman" w:cs="Times New Roman"/>
          <w:b/>
          <w:bCs/>
          <w:sz w:val="36"/>
          <w:szCs w:val="36"/>
        </w:rPr>
      </w:pPr>
    </w:p>
    <w:p w14:paraId="6418B00B" w14:textId="75CB756B" w:rsidR="009B0ACD" w:rsidRDefault="009B0ACD" w:rsidP="00FF027A">
      <w:pPr>
        <w:jc w:val="both"/>
        <w:rPr>
          <w:rFonts w:ascii="Times New Roman" w:hAnsi="Times New Roman" w:cs="Times New Roman"/>
          <w:sz w:val="36"/>
          <w:szCs w:val="36"/>
        </w:rPr>
      </w:pPr>
      <w:r w:rsidRPr="00FF027A">
        <w:rPr>
          <w:rFonts w:ascii="Times New Roman" w:hAnsi="Times New Roman" w:cs="Times New Roman"/>
          <w:b/>
          <w:bCs/>
          <w:sz w:val="36"/>
          <w:szCs w:val="36"/>
        </w:rPr>
        <w:t>4</w:t>
      </w:r>
      <w:r w:rsidRPr="00FF027A">
        <w:rPr>
          <w:rFonts w:ascii="Times New Roman" w:hAnsi="Times New Roman" w:cs="Times New Roman"/>
          <w:sz w:val="36"/>
          <w:szCs w:val="36"/>
        </w:rPr>
        <w:t>.</w:t>
      </w:r>
      <w:r w:rsidR="00FF027A" w:rsidRPr="00FF027A">
        <w:rPr>
          <w:rFonts w:ascii="Times New Roman" w:hAnsi="Times New Roman" w:cs="Times New Roman"/>
          <w:sz w:val="36"/>
          <w:szCs w:val="36"/>
        </w:rPr>
        <w:t xml:space="preserve">Архитектура на проекта </w:t>
      </w:r>
    </w:p>
    <w:p w14:paraId="1964728C" w14:textId="6785D411" w:rsidR="00FF027A" w:rsidRDefault="00FF027A" w:rsidP="00FF027A">
      <w:pPr>
        <w:jc w:val="both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Програмата се състои от няколко класа :</w:t>
      </w:r>
    </w:p>
    <w:p w14:paraId="600C3B75" w14:textId="674985D8" w:rsidR="00FF027A" w:rsidRDefault="00FF027A" w:rsidP="00FF027A">
      <w:pPr>
        <w:jc w:val="both"/>
        <w:rPr>
          <w:rFonts w:ascii="Times New Roman" w:hAnsi="Times New Roman" w:cs="Times New Roman"/>
          <w:sz w:val="36"/>
          <w:szCs w:val="36"/>
        </w:rPr>
      </w:pPr>
      <w:r w:rsidRPr="00FF027A">
        <w:rPr>
          <w:rFonts w:ascii="Times New Roman" w:hAnsi="Times New Roman" w:cs="Times New Roman"/>
          <w:b/>
          <w:bCs/>
          <w:sz w:val="36"/>
          <w:szCs w:val="36"/>
          <w:lang w:val="en-US"/>
        </w:rPr>
        <w:t xml:space="preserve">Seat, Hall, Row, Event, Date, </w:t>
      </w:r>
      <w:r w:rsidRPr="00FF027A">
        <w:rPr>
          <w:rFonts w:ascii="Times New Roman" w:hAnsi="Times New Roman" w:cs="Times New Roman"/>
          <w:b/>
          <w:bCs/>
          <w:sz w:val="36"/>
          <w:szCs w:val="36"/>
          <w:lang w:val="en-US"/>
        </w:rPr>
        <w:t>App</w:t>
      </w:r>
      <w:r>
        <w:rPr>
          <w:rFonts w:ascii="Times New Roman" w:hAnsi="Times New Roman" w:cs="Times New Roman"/>
          <w:sz w:val="36"/>
          <w:szCs w:val="36"/>
        </w:rPr>
        <w:t>;</w:t>
      </w:r>
    </w:p>
    <w:p w14:paraId="0AA0AABB" w14:textId="39C5B911" w:rsidR="00FF027A" w:rsidRDefault="00FF027A" w:rsidP="00FF027A">
      <w:pPr>
        <w:jc w:val="both"/>
        <w:rPr>
          <w:rFonts w:ascii="Times New Roman" w:hAnsi="Times New Roman" w:cs="Times New Roman"/>
          <w:sz w:val="36"/>
          <w:szCs w:val="36"/>
        </w:rPr>
      </w:pPr>
    </w:p>
    <w:p w14:paraId="71599564" w14:textId="14C523D4" w:rsidR="00AE077F" w:rsidRDefault="00AE077F" w:rsidP="00FF027A">
      <w:pPr>
        <w:jc w:val="both"/>
        <w:rPr>
          <w:rFonts w:ascii="Times New Roman" w:hAnsi="Times New Roman" w:cs="Times New Roman"/>
          <w:sz w:val="36"/>
          <w:szCs w:val="36"/>
        </w:rPr>
      </w:pPr>
    </w:p>
    <w:p w14:paraId="69FC314A" w14:textId="0AFBC358" w:rsidR="00AE077F" w:rsidRDefault="00AE077F" w:rsidP="00FF027A">
      <w:pPr>
        <w:jc w:val="both"/>
        <w:rPr>
          <w:rFonts w:ascii="Times New Roman" w:hAnsi="Times New Roman" w:cs="Times New Roman"/>
          <w:sz w:val="36"/>
          <w:szCs w:val="36"/>
        </w:rPr>
      </w:pPr>
    </w:p>
    <w:p w14:paraId="7781CA2D" w14:textId="49361DED" w:rsidR="00AE077F" w:rsidRDefault="00AE077F" w:rsidP="00FF027A">
      <w:pPr>
        <w:jc w:val="both"/>
        <w:rPr>
          <w:rFonts w:ascii="Times New Roman" w:hAnsi="Times New Roman" w:cs="Times New Roman"/>
          <w:sz w:val="36"/>
          <w:szCs w:val="36"/>
        </w:rPr>
      </w:pPr>
    </w:p>
    <w:p w14:paraId="3C26F76C" w14:textId="3DEEBA68" w:rsidR="00AE077F" w:rsidRDefault="00AE077F" w:rsidP="00FF027A">
      <w:pPr>
        <w:jc w:val="both"/>
        <w:rPr>
          <w:rFonts w:ascii="Times New Roman" w:hAnsi="Times New Roman" w:cs="Times New Roman"/>
          <w:sz w:val="36"/>
          <w:szCs w:val="36"/>
        </w:rPr>
      </w:pPr>
    </w:p>
    <w:p w14:paraId="0A720F43" w14:textId="77777777" w:rsidR="00AE077F" w:rsidRPr="00FF027A" w:rsidRDefault="00AE077F" w:rsidP="00FF027A">
      <w:pPr>
        <w:jc w:val="both"/>
        <w:rPr>
          <w:rFonts w:ascii="Times New Roman" w:hAnsi="Times New Roman" w:cs="Times New Roman"/>
          <w:sz w:val="36"/>
          <w:szCs w:val="36"/>
        </w:rPr>
      </w:pPr>
    </w:p>
    <w:p w14:paraId="199B1E28" w14:textId="4779EE7E" w:rsidR="00FF027A" w:rsidRDefault="00FF027A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 w:rsidRPr="00FF027A">
        <w:rPr>
          <w:rFonts w:ascii="Times New Roman" w:hAnsi="Times New Roman" w:cs="Times New Roman"/>
          <w:b/>
          <w:bCs/>
          <w:sz w:val="36"/>
          <w:szCs w:val="36"/>
          <w:lang w:val="en-US"/>
        </w:rPr>
        <w:t>App</w:t>
      </w:r>
      <w:r w:rsidRPr="00FF027A">
        <w:rPr>
          <w:rFonts w:ascii="Times New Roman" w:hAnsi="Times New Roman" w:cs="Times New Roman"/>
          <w:sz w:val="36"/>
          <w:szCs w:val="36"/>
        </w:rPr>
        <w:t xml:space="preserve"> е </w:t>
      </w:r>
      <w:proofErr w:type="gramStart"/>
      <w:r w:rsidRPr="00FF027A">
        <w:rPr>
          <w:rFonts w:ascii="Times New Roman" w:hAnsi="Times New Roman" w:cs="Times New Roman"/>
          <w:sz w:val="36"/>
          <w:szCs w:val="36"/>
        </w:rPr>
        <w:t>класът ,</w:t>
      </w:r>
      <w:proofErr w:type="gramEnd"/>
      <w:r w:rsidRPr="00FF027A">
        <w:rPr>
          <w:rFonts w:ascii="Times New Roman" w:hAnsi="Times New Roman" w:cs="Times New Roman"/>
          <w:sz w:val="36"/>
          <w:szCs w:val="36"/>
        </w:rPr>
        <w:t xml:space="preserve">  който </w:t>
      </w:r>
      <w:r w:rsidRPr="00FF027A">
        <w:rPr>
          <w:rFonts w:ascii="Times New Roman" w:hAnsi="Times New Roman"/>
          <w:color w:val="000000"/>
          <w:sz w:val="36"/>
          <w:szCs w:val="36"/>
        </w:rPr>
        <w:t>с</w:t>
      </w:r>
      <w:r w:rsidRPr="00FF027A">
        <w:rPr>
          <w:rFonts w:ascii="Times New Roman" w:hAnsi="Times New Roman"/>
          <w:color w:val="000000"/>
          <w:sz w:val="36"/>
          <w:szCs w:val="36"/>
        </w:rPr>
        <w:t xml:space="preserve">ъдържа </w:t>
      </w:r>
      <w:r w:rsidRPr="00FF027A">
        <w:rPr>
          <w:rFonts w:ascii="Times New Roman" w:hAnsi="Times New Roman"/>
          <w:color w:val="000000"/>
          <w:sz w:val="36"/>
          <w:szCs w:val="36"/>
        </w:rPr>
        <w:t xml:space="preserve">цялата </w:t>
      </w:r>
      <w:r w:rsidRPr="00FF027A">
        <w:rPr>
          <w:rFonts w:ascii="Times New Roman" w:hAnsi="Times New Roman"/>
          <w:color w:val="000000"/>
          <w:sz w:val="36"/>
          <w:szCs w:val="36"/>
        </w:rPr>
        <w:t>функционално</w:t>
      </w:r>
      <w:r w:rsidR="00767EDF">
        <w:rPr>
          <w:rFonts w:ascii="Times New Roman" w:hAnsi="Times New Roman"/>
          <w:color w:val="000000"/>
          <w:sz w:val="36"/>
          <w:szCs w:val="36"/>
        </w:rPr>
        <w:t>стта</w:t>
      </w:r>
      <w:r w:rsidRPr="00FF027A">
        <w:rPr>
          <w:rFonts w:ascii="Times New Roman" w:hAnsi="Times New Roman"/>
          <w:color w:val="000000"/>
          <w:sz w:val="36"/>
          <w:szCs w:val="36"/>
        </w:rPr>
        <w:t xml:space="preserve"> на програмата. Всяка потребителска команда има съответна функция в този клас</w:t>
      </w:r>
      <w:r>
        <w:rPr>
          <w:rFonts w:ascii="Times New Roman" w:hAnsi="Times New Roman"/>
          <w:color w:val="000000"/>
          <w:sz w:val="36"/>
          <w:szCs w:val="36"/>
        </w:rPr>
        <w:t>.</w:t>
      </w:r>
      <w:r w:rsidRPr="00FF027A">
        <w:rPr>
          <w:rFonts w:ascii="Times New Roman" w:hAnsi="Times New Roman"/>
          <w:color w:val="000000"/>
          <w:sz w:val="24"/>
          <w:szCs w:val="24"/>
        </w:rPr>
        <w:t xml:space="preserve"> </w:t>
      </w:r>
      <w:r w:rsidRPr="00FF027A">
        <w:rPr>
          <w:rFonts w:ascii="Times New Roman" w:hAnsi="Times New Roman"/>
          <w:color w:val="000000"/>
          <w:sz w:val="36"/>
          <w:szCs w:val="36"/>
        </w:rPr>
        <w:t xml:space="preserve">В него </w:t>
      </w:r>
      <w:r w:rsidRPr="00FF027A">
        <w:rPr>
          <w:rFonts w:ascii="Times New Roman" w:hAnsi="Times New Roman"/>
          <w:color w:val="000000"/>
          <w:sz w:val="36"/>
          <w:szCs w:val="36"/>
        </w:rPr>
        <w:t xml:space="preserve">също е и </w:t>
      </w:r>
      <w:r w:rsidRPr="00FF027A">
        <w:rPr>
          <w:rFonts w:ascii="Times New Roman" w:hAnsi="Times New Roman"/>
          <w:color w:val="000000"/>
          <w:sz w:val="36"/>
          <w:szCs w:val="36"/>
        </w:rPr>
        <w:t xml:space="preserve">основната функция </w:t>
      </w:r>
      <w:proofErr w:type="spellStart"/>
      <w:r w:rsidRPr="00FF027A">
        <w:rPr>
          <w:rFonts w:ascii="Times New Roman" w:hAnsi="Times New Roman"/>
          <w:color w:val="000000"/>
          <w:sz w:val="36"/>
          <w:szCs w:val="36"/>
        </w:rPr>
        <w:t>Run</w:t>
      </w:r>
      <w:proofErr w:type="spellEnd"/>
      <w:r w:rsidRPr="00FF027A">
        <w:rPr>
          <w:rFonts w:ascii="Times New Roman" w:hAnsi="Times New Roman"/>
          <w:color w:val="000000"/>
          <w:sz w:val="36"/>
          <w:szCs w:val="36"/>
        </w:rPr>
        <w:t>()</w:t>
      </w:r>
      <w:r w:rsidRPr="00FF027A">
        <w:rPr>
          <w:rFonts w:ascii="Times New Roman" w:hAnsi="Times New Roman"/>
          <w:color w:val="000000"/>
          <w:sz w:val="36"/>
          <w:szCs w:val="36"/>
        </w:rPr>
        <w:t>.</w:t>
      </w:r>
    </w:p>
    <w:p w14:paraId="2BBF404D" w14:textId="2CDA608A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>
        <w:rPr>
          <w:noProof/>
        </w:rPr>
        <w:drawing>
          <wp:inline distT="0" distB="0" distL="0" distR="0" wp14:anchorId="50B65384" wp14:editId="2B2EB440">
            <wp:extent cx="5760720" cy="3239135"/>
            <wp:effectExtent l="0" t="0" r="0" b="0"/>
            <wp:docPr id="9" name="Картина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EA309" w14:textId="77777777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0CDF2394" w14:textId="6764A7D3" w:rsidR="00767EDF" w:rsidRDefault="00767ED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3477242E" w14:textId="77777777" w:rsid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</w:pPr>
    </w:p>
    <w:p w14:paraId="5FF7FB8B" w14:textId="0E07F0DD" w:rsid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</w:pPr>
    </w:p>
    <w:p w14:paraId="61AFFF5D" w14:textId="37E46BA7" w:rsid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</w:pPr>
    </w:p>
    <w:p w14:paraId="5102A97A" w14:textId="6E2C95EB" w:rsid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</w:pPr>
    </w:p>
    <w:p w14:paraId="3F804817" w14:textId="77777777" w:rsid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</w:pPr>
    </w:p>
    <w:p w14:paraId="1B87394C" w14:textId="59B3C0CA" w:rsidR="00767EDF" w:rsidRDefault="00767ED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 w:rsidRPr="00767EDF"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  <w:t xml:space="preserve">Date </w:t>
      </w:r>
      <w:r>
        <w:rPr>
          <w:rFonts w:ascii="Times New Roman" w:hAnsi="Times New Roman"/>
          <w:color w:val="000000"/>
          <w:sz w:val="36"/>
          <w:szCs w:val="36"/>
        </w:rPr>
        <w:t xml:space="preserve">е </w:t>
      </w:r>
      <w:proofErr w:type="gramStart"/>
      <w:r>
        <w:rPr>
          <w:rFonts w:ascii="Times New Roman" w:hAnsi="Times New Roman"/>
          <w:color w:val="000000"/>
          <w:sz w:val="36"/>
          <w:szCs w:val="36"/>
        </w:rPr>
        <w:t>класът ,</w:t>
      </w:r>
      <w:proofErr w:type="gramEnd"/>
      <w:r>
        <w:rPr>
          <w:rFonts w:ascii="Times New Roman" w:hAnsi="Times New Roman"/>
          <w:color w:val="000000"/>
          <w:sz w:val="36"/>
          <w:szCs w:val="36"/>
        </w:rPr>
        <w:t xml:space="preserve"> който преобразува датите във формат стринг , и работи с операторите „== , &lt; , &lt;= , =&gt; , &lt;&lt; , &gt;&gt; “.</w:t>
      </w:r>
    </w:p>
    <w:p w14:paraId="5F2A49B9" w14:textId="26FBC521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>
        <w:rPr>
          <w:noProof/>
        </w:rPr>
        <w:drawing>
          <wp:inline distT="0" distB="0" distL="0" distR="0" wp14:anchorId="23C63E69" wp14:editId="0609D3F8">
            <wp:extent cx="5760720" cy="3239135"/>
            <wp:effectExtent l="0" t="0" r="0" b="0"/>
            <wp:docPr id="8" name="Картина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CC810" w14:textId="24C3F6A4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0CD9A97A" w14:textId="15477421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713EE26A" w14:textId="1480E0D7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2F3E53F9" w14:textId="05285652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7784399D" w14:textId="26A33439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5E172FAB" w14:textId="42157941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4CD99A3D" w14:textId="52FEF804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1A7D93D6" w14:textId="5E9D3F2C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518D714C" w14:textId="3A40432E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4E5E1BFE" w14:textId="77777777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3FCE8B19" w14:textId="77777777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4E69116C" w14:textId="6336765C" w:rsidR="00FE1137" w:rsidRDefault="00767ED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 w:rsidRPr="00767EDF"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  <w:t>Event</w:t>
      </w:r>
      <w:r>
        <w:rPr>
          <w:rFonts w:ascii="Times New Roman" w:hAnsi="Times New Roman"/>
          <w:color w:val="000000"/>
          <w:sz w:val="36"/>
          <w:szCs w:val="36"/>
        </w:rPr>
        <w:t xml:space="preserve"> е класът, който работи с </w:t>
      </w:r>
      <w:proofErr w:type="spellStart"/>
      <w:r>
        <w:rPr>
          <w:rFonts w:ascii="Times New Roman" w:hAnsi="Times New Roman"/>
          <w:color w:val="000000"/>
          <w:sz w:val="36"/>
          <w:szCs w:val="36"/>
        </w:rPr>
        <w:t>гетърите</w:t>
      </w:r>
      <w:proofErr w:type="spellEnd"/>
      <w:r>
        <w:rPr>
          <w:rFonts w:ascii="Times New Roman" w:hAnsi="Times New Roman"/>
          <w:color w:val="000000"/>
          <w:sz w:val="36"/>
          <w:szCs w:val="36"/>
        </w:rPr>
        <w:t xml:space="preserve"> на основните променливи</w:t>
      </w:r>
      <w:r w:rsidR="00FE1137">
        <w:rPr>
          <w:rFonts w:ascii="Times New Roman" w:hAnsi="Times New Roman"/>
          <w:color w:val="000000"/>
          <w:sz w:val="36"/>
          <w:szCs w:val="36"/>
        </w:rPr>
        <w:t>:</w:t>
      </w:r>
    </w:p>
    <w:p w14:paraId="3B67A467" w14:textId="3CF600A2" w:rsidR="00FE1137" w:rsidRDefault="00FE1137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>
        <w:rPr>
          <w:noProof/>
        </w:rPr>
        <w:drawing>
          <wp:inline distT="0" distB="0" distL="0" distR="0" wp14:anchorId="44832590" wp14:editId="0705A4EE">
            <wp:extent cx="5760720" cy="3239135"/>
            <wp:effectExtent l="0" t="0" r="0" b="0"/>
            <wp:docPr id="3" name="Картина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2ED5D" w14:textId="77777777" w:rsidR="00FE1137" w:rsidRDefault="00FE1137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5B148A78" w14:textId="77777777" w:rsidR="00FE1137" w:rsidRDefault="00FE1137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68C7FB3C" w14:textId="0838B9D5" w:rsidR="00FE1137" w:rsidRDefault="00767ED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>
        <w:rPr>
          <w:rFonts w:ascii="Times New Roman" w:hAnsi="Times New Roman"/>
          <w:color w:val="000000"/>
          <w:sz w:val="36"/>
          <w:szCs w:val="36"/>
        </w:rPr>
        <w:t xml:space="preserve"> </w:t>
      </w:r>
      <w:r w:rsidR="00FE1137">
        <w:rPr>
          <w:rFonts w:ascii="Times New Roman" w:hAnsi="Times New Roman"/>
          <w:color w:val="000000"/>
          <w:sz w:val="36"/>
          <w:szCs w:val="36"/>
        </w:rPr>
        <w:t>И</w:t>
      </w:r>
      <w:r>
        <w:rPr>
          <w:rFonts w:ascii="Times New Roman" w:hAnsi="Times New Roman"/>
          <w:color w:val="000000"/>
          <w:sz w:val="36"/>
          <w:szCs w:val="36"/>
        </w:rPr>
        <w:t xml:space="preserve"> също така в него има функции , за проверк</w:t>
      </w:r>
      <w:r w:rsidR="001C555B">
        <w:rPr>
          <w:rFonts w:ascii="Times New Roman" w:hAnsi="Times New Roman"/>
          <w:color w:val="000000"/>
          <w:sz w:val="36"/>
          <w:szCs w:val="36"/>
        </w:rPr>
        <w:t>и</w:t>
      </w:r>
      <w:r>
        <w:rPr>
          <w:rFonts w:ascii="Times New Roman" w:hAnsi="Times New Roman"/>
          <w:color w:val="000000"/>
          <w:sz w:val="36"/>
          <w:szCs w:val="36"/>
        </w:rPr>
        <w:t>:</w:t>
      </w:r>
      <w:r w:rsidR="00FE1137" w:rsidRPr="00FE1137">
        <w:rPr>
          <w:noProof/>
        </w:rPr>
        <w:t xml:space="preserve"> </w:t>
      </w:r>
      <w:r w:rsidR="00FE1137">
        <w:rPr>
          <w:noProof/>
        </w:rPr>
        <w:drawing>
          <wp:inline distT="0" distB="0" distL="0" distR="0" wp14:anchorId="2E2D9457" wp14:editId="65967A7F">
            <wp:extent cx="5760720" cy="3239383"/>
            <wp:effectExtent l="0" t="0" r="0" b="0"/>
            <wp:docPr id="2" name="Картина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09DB8A" w14:textId="77777777" w:rsid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</w:pPr>
    </w:p>
    <w:p w14:paraId="6188581C" w14:textId="77777777" w:rsid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</w:pPr>
    </w:p>
    <w:p w14:paraId="1E4A4C8A" w14:textId="76381B9D" w:rsidR="001C555B" w:rsidRDefault="001C555B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  <w:r w:rsidRPr="001C555B"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  <w:t>Row</w:t>
      </w:r>
      <w:r>
        <w:rPr>
          <w:rFonts w:ascii="Times New Roman" w:hAnsi="Times New Roman"/>
          <w:b/>
          <w:bCs/>
          <w:color w:val="000000"/>
          <w:sz w:val="36"/>
          <w:szCs w:val="36"/>
        </w:rPr>
        <w:t xml:space="preserve"> </w:t>
      </w:r>
      <w:r>
        <w:rPr>
          <w:rFonts w:ascii="Times New Roman" w:hAnsi="Times New Roman"/>
          <w:color w:val="000000"/>
          <w:sz w:val="36"/>
          <w:szCs w:val="36"/>
        </w:rPr>
        <w:t xml:space="preserve">е </w:t>
      </w:r>
      <w:proofErr w:type="gramStart"/>
      <w:r>
        <w:rPr>
          <w:rFonts w:ascii="Times New Roman" w:hAnsi="Times New Roman"/>
          <w:color w:val="000000"/>
          <w:sz w:val="36"/>
          <w:szCs w:val="36"/>
        </w:rPr>
        <w:t>класът ,</w:t>
      </w:r>
      <w:proofErr w:type="gramEnd"/>
      <w:r>
        <w:rPr>
          <w:rFonts w:ascii="Times New Roman" w:hAnsi="Times New Roman"/>
          <w:color w:val="000000"/>
          <w:sz w:val="36"/>
          <w:szCs w:val="36"/>
        </w:rPr>
        <w:t xml:space="preserve"> в който има функция </w:t>
      </w:r>
      <w:r>
        <w:rPr>
          <w:rFonts w:ascii="Times New Roman" w:hAnsi="Times New Roman"/>
          <w:color w:val="000000"/>
          <w:sz w:val="36"/>
          <w:szCs w:val="36"/>
          <w:lang w:val="en-US"/>
        </w:rPr>
        <w:t xml:space="preserve">size() , </w:t>
      </w:r>
      <w:r>
        <w:rPr>
          <w:rFonts w:ascii="Times New Roman" w:hAnsi="Times New Roman"/>
          <w:color w:val="000000"/>
          <w:sz w:val="36"/>
          <w:szCs w:val="36"/>
        </w:rPr>
        <w:t xml:space="preserve">която взима всички елементи , които се съдържат във вектора </w:t>
      </w:r>
      <w:r>
        <w:rPr>
          <w:rFonts w:ascii="Times New Roman" w:hAnsi="Times New Roman"/>
          <w:color w:val="000000"/>
          <w:sz w:val="36"/>
          <w:szCs w:val="36"/>
          <w:lang w:val="en-US"/>
        </w:rPr>
        <w:t>seats.</w:t>
      </w:r>
    </w:p>
    <w:p w14:paraId="70DA6FC5" w14:textId="0B7B3706" w:rsidR="001C555B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  <w:r>
        <w:rPr>
          <w:rFonts w:ascii="Times New Roman" w:hAnsi="Times New Roman"/>
          <w:color w:val="000000"/>
          <w:sz w:val="36"/>
          <w:szCs w:val="36"/>
        </w:rPr>
        <w:t xml:space="preserve">Класа поддържа също и оператор </w:t>
      </w:r>
      <w:r>
        <w:rPr>
          <w:rFonts w:ascii="Times New Roman" w:hAnsi="Times New Roman"/>
          <w:color w:val="000000"/>
          <w:sz w:val="36"/>
          <w:szCs w:val="36"/>
          <w:lang w:val="en-US"/>
        </w:rPr>
        <w:t>[].</w:t>
      </w:r>
    </w:p>
    <w:p w14:paraId="10FAA6A4" w14:textId="3C1ACE3F" w:rsidR="00EF4A99" w:rsidRP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  <w:r>
        <w:rPr>
          <w:noProof/>
        </w:rPr>
        <w:drawing>
          <wp:inline distT="0" distB="0" distL="0" distR="0" wp14:anchorId="6B672C7D" wp14:editId="30DE3B52">
            <wp:extent cx="5760720" cy="3239135"/>
            <wp:effectExtent l="0" t="0" r="0" b="0"/>
            <wp:docPr id="5" name="Картина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5BF9F" w14:textId="5CDB45AA" w:rsidR="001C555B" w:rsidRDefault="001C555B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</w:p>
    <w:p w14:paraId="630C68F1" w14:textId="6E22CBC0" w:rsid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</w:p>
    <w:p w14:paraId="47EF7BA9" w14:textId="4967E66C" w:rsid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</w:p>
    <w:p w14:paraId="31FFA9E2" w14:textId="3825051D" w:rsid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</w:p>
    <w:p w14:paraId="7F420458" w14:textId="22ADA9DE" w:rsid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</w:p>
    <w:p w14:paraId="7B5A73E6" w14:textId="581D3EFB" w:rsid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</w:p>
    <w:p w14:paraId="750609E8" w14:textId="03B70A9D" w:rsid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</w:p>
    <w:p w14:paraId="201EC9EE" w14:textId="58357F55" w:rsid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</w:p>
    <w:p w14:paraId="1762D1D9" w14:textId="45192FDF" w:rsid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</w:p>
    <w:p w14:paraId="749B30BA" w14:textId="77777777" w:rsidR="00EF4A99" w:rsidRPr="001C555B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  <w:lang w:val="en-US"/>
        </w:rPr>
      </w:pPr>
    </w:p>
    <w:p w14:paraId="0CE6ED8A" w14:textId="77777777" w:rsid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</w:pPr>
    </w:p>
    <w:p w14:paraId="5D04980E" w14:textId="77777777" w:rsid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</w:pPr>
    </w:p>
    <w:p w14:paraId="00DE43EA" w14:textId="77777777" w:rsid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</w:pPr>
    </w:p>
    <w:p w14:paraId="674CB7FA" w14:textId="144A48F9" w:rsidR="001C555B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 w:rsidRPr="00EF4A99"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  <w:t xml:space="preserve">Hall </w:t>
      </w:r>
      <w:r>
        <w:rPr>
          <w:rFonts w:ascii="Times New Roman" w:hAnsi="Times New Roman"/>
          <w:color w:val="000000"/>
          <w:sz w:val="36"/>
          <w:szCs w:val="36"/>
        </w:rPr>
        <w:t>съдържа функция за записване на свобод</w:t>
      </w:r>
      <w:r w:rsidR="00AE077F">
        <w:rPr>
          <w:rFonts w:ascii="Times New Roman" w:hAnsi="Times New Roman"/>
          <w:color w:val="000000"/>
          <w:sz w:val="36"/>
          <w:szCs w:val="36"/>
        </w:rPr>
        <w:t>на</w:t>
      </w:r>
      <w:r>
        <w:rPr>
          <w:rFonts w:ascii="Times New Roman" w:hAnsi="Times New Roman"/>
          <w:color w:val="000000"/>
          <w:sz w:val="36"/>
          <w:szCs w:val="36"/>
        </w:rPr>
        <w:t xml:space="preserve"> дата и </w:t>
      </w:r>
      <w:proofErr w:type="gramStart"/>
      <w:r>
        <w:rPr>
          <w:rFonts w:ascii="Times New Roman" w:hAnsi="Times New Roman"/>
          <w:color w:val="000000"/>
          <w:sz w:val="36"/>
          <w:szCs w:val="36"/>
        </w:rPr>
        <w:t>такава ,</w:t>
      </w:r>
      <w:proofErr w:type="gramEnd"/>
      <w:r>
        <w:rPr>
          <w:rFonts w:ascii="Times New Roman" w:hAnsi="Times New Roman"/>
          <w:color w:val="000000"/>
          <w:sz w:val="36"/>
          <w:szCs w:val="36"/>
        </w:rPr>
        <w:t xml:space="preserve"> която проверява дали дадена дата е свободна , а ако не е извежда съобщение за грешка.</w:t>
      </w:r>
    </w:p>
    <w:p w14:paraId="204AD4AE" w14:textId="71CDD3AD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003E8418" w14:textId="77777777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273FC520" w14:textId="00A95326" w:rsid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>
        <w:rPr>
          <w:noProof/>
        </w:rPr>
        <w:drawing>
          <wp:inline distT="0" distB="0" distL="0" distR="0" wp14:anchorId="60D4669D" wp14:editId="3A3B23E2">
            <wp:extent cx="5581650" cy="3138448"/>
            <wp:effectExtent l="0" t="0" r="0" b="5080"/>
            <wp:docPr id="6" name="Картина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83126" cy="3139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E78AC7" w14:textId="132A8C6D" w:rsid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6259E3F3" w14:textId="2D8ABD84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3E953B6F" w14:textId="7E15D9ED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275659AD" w14:textId="2F11D0CE" w:rsid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</w:rPr>
      </w:pPr>
      <w:r w:rsidRPr="00AE077F">
        <w:rPr>
          <w:rFonts w:ascii="Times New Roman" w:hAnsi="Times New Roman"/>
          <w:b/>
          <w:bCs/>
          <w:color w:val="000000"/>
          <w:sz w:val="36"/>
          <w:szCs w:val="36"/>
        </w:rPr>
        <w:t>Източници:</w:t>
      </w:r>
    </w:p>
    <w:p w14:paraId="598440A8" w14:textId="6C976C58" w:rsidR="00AE077F" w:rsidRDefault="00AE077F" w:rsidP="00FF027A">
      <w:pPr>
        <w:jc w:val="both"/>
        <w:rPr>
          <w:rFonts w:ascii="Consolas" w:hAnsi="Consolas" w:cs="Consolas"/>
          <w:color w:val="008000"/>
          <w:sz w:val="19"/>
          <w:szCs w:val="19"/>
          <w:lang w:val="en-US"/>
        </w:rPr>
      </w:pPr>
      <w:hyperlink r:id="rId14" w:history="1">
        <w:r w:rsidRPr="00502220">
          <w:rPr>
            <w:rStyle w:val="a4"/>
            <w:rFonts w:ascii="Consolas" w:hAnsi="Consolas" w:cs="Consolas"/>
            <w:sz w:val="19"/>
            <w:szCs w:val="19"/>
            <w:lang w:val="en-US"/>
          </w:rPr>
          <w:t>https://www.tutorialspoint.com/cplusplus/cpp_date_time.htm</w:t>
        </w:r>
      </w:hyperlink>
    </w:p>
    <w:p w14:paraId="4D773A74" w14:textId="59DE725A" w:rsidR="00AE077F" w:rsidRDefault="00AE077F" w:rsidP="00FF027A">
      <w:pPr>
        <w:jc w:val="both"/>
        <w:rPr>
          <w:rFonts w:ascii="Consolas" w:hAnsi="Consolas" w:cs="Consolas"/>
          <w:color w:val="008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  <w:lang w:val="en-US"/>
        </w:rPr>
        <w:t>/https://www.cplusplus.com/reference/istream/istream/peek/</w:t>
      </w:r>
    </w:p>
    <w:p w14:paraId="45D5D0CB" w14:textId="77777777" w:rsidR="00AE077F" w:rsidRPr="00AE077F" w:rsidRDefault="00AE077F" w:rsidP="00FF027A">
      <w:pPr>
        <w:jc w:val="both"/>
        <w:rPr>
          <w:rFonts w:ascii="Times New Roman" w:hAnsi="Times New Roman"/>
          <w:b/>
          <w:bCs/>
          <w:color w:val="000000"/>
          <w:sz w:val="36"/>
          <w:szCs w:val="36"/>
        </w:rPr>
      </w:pPr>
    </w:p>
    <w:p w14:paraId="416194C9" w14:textId="5795B31E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25056668" w14:textId="5B367BD2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54391189" w14:textId="2C62A457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5F4762D6" w14:textId="50A7A5A6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4A8ABF73" w14:textId="47DF7911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39C9E7E7" w14:textId="77777777" w:rsidR="00AE077F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3F83A471" w14:textId="11D41BED" w:rsid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 w:rsidRPr="00EF4A99"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  <w:t>Seat</w:t>
      </w:r>
      <w:r>
        <w:rPr>
          <w:rFonts w:ascii="Times New Roman" w:hAnsi="Times New Roman"/>
          <w:b/>
          <w:bCs/>
          <w:color w:val="000000"/>
          <w:sz w:val="36"/>
          <w:szCs w:val="36"/>
          <w:lang w:val="en-US"/>
        </w:rPr>
        <w:t xml:space="preserve"> </w:t>
      </w:r>
      <w:r>
        <w:rPr>
          <w:rFonts w:ascii="Times New Roman" w:hAnsi="Times New Roman"/>
          <w:color w:val="000000"/>
          <w:sz w:val="36"/>
          <w:szCs w:val="36"/>
        </w:rPr>
        <w:t xml:space="preserve">е </w:t>
      </w:r>
      <w:proofErr w:type="gramStart"/>
      <w:r>
        <w:rPr>
          <w:rFonts w:ascii="Times New Roman" w:hAnsi="Times New Roman"/>
          <w:color w:val="000000"/>
          <w:sz w:val="36"/>
          <w:szCs w:val="36"/>
        </w:rPr>
        <w:t>класът ,</w:t>
      </w:r>
      <w:proofErr w:type="gramEnd"/>
      <w:r>
        <w:rPr>
          <w:rFonts w:ascii="Times New Roman" w:hAnsi="Times New Roman"/>
          <w:color w:val="000000"/>
          <w:sz w:val="36"/>
          <w:szCs w:val="36"/>
        </w:rPr>
        <w:t xml:space="preserve"> в който има </w:t>
      </w:r>
      <w:r w:rsidR="00AE077F">
        <w:rPr>
          <w:rFonts w:ascii="Times New Roman" w:hAnsi="Times New Roman"/>
          <w:color w:val="000000"/>
          <w:sz w:val="36"/>
          <w:szCs w:val="36"/>
        </w:rPr>
        <w:t>функция , която генерира уникален сериен номер , за билет , който е закупен и функция за купуване на билета.</w:t>
      </w:r>
    </w:p>
    <w:p w14:paraId="11401629" w14:textId="2E7384C5" w:rsidR="00AE077F" w:rsidRPr="00EF4A99" w:rsidRDefault="00AE077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>
        <w:rPr>
          <w:noProof/>
        </w:rPr>
        <w:drawing>
          <wp:inline distT="0" distB="0" distL="0" distR="0" wp14:anchorId="20B93F1A" wp14:editId="44F20159">
            <wp:extent cx="5760720" cy="3239135"/>
            <wp:effectExtent l="0" t="0" r="0" b="0"/>
            <wp:docPr id="7" name="Картина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8B8C3" w14:textId="77777777" w:rsidR="00EF4A99" w:rsidRPr="00EF4A99" w:rsidRDefault="00EF4A99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6B2B5A3E" w14:textId="77777777" w:rsidR="00767EDF" w:rsidRDefault="00767ED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3BE96DBA" w14:textId="7AB0C966" w:rsidR="00767EDF" w:rsidRPr="00767EDF" w:rsidRDefault="00767EDF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  <w:r>
        <w:rPr>
          <w:rFonts w:ascii="Times New Roman" w:hAnsi="Times New Roman"/>
          <w:color w:val="000000"/>
          <w:sz w:val="36"/>
          <w:szCs w:val="36"/>
        </w:rPr>
        <w:t xml:space="preserve"> </w:t>
      </w:r>
    </w:p>
    <w:p w14:paraId="06D60E50" w14:textId="5CEFCF27" w:rsidR="00FF027A" w:rsidRDefault="00FF027A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76EAFEEE" w14:textId="77777777" w:rsidR="00FF027A" w:rsidRDefault="00FF027A" w:rsidP="00FF027A">
      <w:pPr>
        <w:jc w:val="both"/>
        <w:rPr>
          <w:rFonts w:ascii="Times New Roman" w:hAnsi="Times New Roman"/>
          <w:color w:val="000000"/>
          <w:sz w:val="36"/>
          <w:szCs w:val="36"/>
        </w:rPr>
      </w:pPr>
    </w:p>
    <w:p w14:paraId="2B68CE7C" w14:textId="51513AE8" w:rsidR="00FF027A" w:rsidRDefault="00FF027A" w:rsidP="00FF027A">
      <w:pPr>
        <w:jc w:val="both"/>
        <w:rPr>
          <w:rFonts w:ascii="Times New Roman" w:hAnsi="Times New Roman" w:cs="Times New Roman"/>
          <w:sz w:val="36"/>
          <w:szCs w:val="36"/>
        </w:rPr>
      </w:pPr>
    </w:p>
    <w:p w14:paraId="344DB42B" w14:textId="77777777" w:rsidR="00FF027A" w:rsidRPr="00FF027A" w:rsidRDefault="00FF027A" w:rsidP="00FF027A">
      <w:pPr>
        <w:jc w:val="both"/>
        <w:rPr>
          <w:rFonts w:ascii="Times New Roman" w:hAnsi="Times New Roman" w:cs="Times New Roman"/>
          <w:sz w:val="36"/>
          <w:szCs w:val="36"/>
        </w:rPr>
      </w:pPr>
    </w:p>
    <w:p w14:paraId="3FEA3E1B" w14:textId="77777777" w:rsidR="00FF027A" w:rsidRPr="009B0ACD" w:rsidRDefault="00FF027A" w:rsidP="009B0ACD">
      <w:pPr>
        <w:pStyle w:val="a3"/>
        <w:jc w:val="both"/>
        <w:rPr>
          <w:rFonts w:ascii="Times New Roman" w:hAnsi="Times New Roman" w:cs="Times New Roman"/>
          <w:sz w:val="36"/>
          <w:szCs w:val="36"/>
        </w:rPr>
      </w:pPr>
    </w:p>
    <w:p w14:paraId="7F7D92C4" w14:textId="0F746C68" w:rsidR="00480966" w:rsidRDefault="00480966" w:rsidP="00C23340"/>
    <w:p w14:paraId="006F875C" w14:textId="51A88307" w:rsidR="00480966" w:rsidRDefault="00480966" w:rsidP="00C23340"/>
    <w:p w14:paraId="48B77CA2" w14:textId="605A56A8" w:rsidR="00480966" w:rsidRPr="00480966" w:rsidRDefault="00480966" w:rsidP="00C23340">
      <w:pPr>
        <w:rPr>
          <w:rFonts w:ascii="Times New Roman" w:hAnsi="Times New Roman" w:cs="Times New Roman"/>
          <w:sz w:val="36"/>
          <w:szCs w:val="36"/>
        </w:rPr>
      </w:pPr>
    </w:p>
    <w:sectPr w:rsidR="00480966" w:rsidRPr="0048096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72674A"/>
    <w:multiLevelType w:val="hybridMultilevel"/>
    <w:tmpl w:val="9B3014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F2A3D64"/>
    <w:multiLevelType w:val="hybridMultilevel"/>
    <w:tmpl w:val="9A7868E6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5F25D96"/>
    <w:multiLevelType w:val="hybridMultilevel"/>
    <w:tmpl w:val="0458F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9B202A"/>
    <w:multiLevelType w:val="hybridMultilevel"/>
    <w:tmpl w:val="2D822E68"/>
    <w:lvl w:ilvl="0" w:tplc="02FCFA4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23340"/>
    <w:rsid w:val="001C555B"/>
    <w:rsid w:val="00480966"/>
    <w:rsid w:val="00767EDF"/>
    <w:rsid w:val="009B0ACD"/>
    <w:rsid w:val="00AE077F"/>
    <w:rsid w:val="00C23340"/>
    <w:rsid w:val="00DF6885"/>
    <w:rsid w:val="00EF4A99"/>
    <w:rsid w:val="00FE1137"/>
    <w:rsid w:val="00FF02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033EFC"/>
  <w15:chartTrackingRefBased/>
  <w15:docId w15:val="{E871D277-BAB9-4978-9D27-C79723DA96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B0AC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80966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AE077F"/>
    <w:rPr>
      <w:color w:val="0000FF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AE077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hyperlink" Target="https://www.tutorialspoint.com/cplusplus/cpp_date_time.h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2</TotalTime>
  <Pages>11</Pages>
  <Words>533</Words>
  <Characters>3041</Characters>
  <Application>Microsoft Office Word</Application>
  <DocSecurity>0</DocSecurity>
  <Lines>25</Lines>
  <Paragraphs>7</Paragraphs>
  <ScaleCrop>false</ScaleCrop>
  <HeadingPairs>
    <vt:vector size="4" baseType="variant">
      <vt:variant>
        <vt:lpstr>Заглавие</vt:lpstr>
      </vt:variant>
      <vt:variant>
        <vt:i4>1</vt:i4>
      </vt:variant>
      <vt:variant>
        <vt:lpstr>Заглавия</vt:lpstr>
      </vt:variant>
      <vt:variant>
        <vt:i4>24</vt:i4>
      </vt:variant>
    </vt:vector>
  </HeadingPairs>
  <TitlesOfParts>
    <vt:vector size="25" baseType="lpstr">
      <vt:lpstr/>
      <vt:lpstr>/</vt:lpstr>
      <vt:lpstr/>
      <vt:lpstr/>
      <vt:lpstr/>
      <vt:lpstr/>
      <vt:lpstr/>
      <vt:lpstr/>
      <vt:lpstr>Kурсов проект по ООП</vt:lpstr>
      <vt:lpstr>Билети</vt:lpstr>
      <vt:lpstr/>
      <vt:lpstr>Преподавател:</vt:lpstr>
      <vt:lpstr>Доц.д-р. Калин Георгиев</vt:lpstr>
      <vt:lpstr/>
      <vt:lpstr/>
      <vt:lpstr/>
      <vt:lpstr/>
      <vt:lpstr/>
      <vt:lpstr>Изготвил: Яница Хаджиева ,</vt:lpstr>
      <vt:lpstr>2курс ,</vt:lpstr>
      <vt:lpstr>фн.71968</vt:lpstr>
      <vt:lpstr/>
      <vt:lpstr>Проект 14: Билети</vt:lpstr>
      <vt:lpstr>Схема на проекта:</vt:lpstr>
      <vt:lpstr/>
    </vt:vector>
  </TitlesOfParts>
  <Company/>
  <LinksUpToDate>false</LinksUpToDate>
  <CharactersWithSpaces>3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ъчезар Хаджиев</dc:creator>
  <cp:keywords/>
  <dc:description/>
  <cp:lastModifiedBy>Лъчезар Хаджиев</cp:lastModifiedBy>
  <cp:revision>1</cp:revision>
  <dcterms:created xsi:type="dcterms:W3CDTF">2021-06-10T21:30:00Z</dcterms:created>
  <dcterms:modified xsi:type="dcterms:W3CDTF">2021-06-11T11:16:00Z</dcterms:modified>
</cp:coreProperties>
</file>